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</w:p>
        </w:tc>
        <w:tc>
          <w:tcPr>
            <w:tcW w:w="4253" w:type="dxa"/>
            <w:gridSpan w:val="2"/>
          </w:tcPr>
          <w:p w14:paraId="3B1B9EFB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pt;height:317.2pt" o:ole="">
            <v:imagedata r:id="rId9" o:title=""/>
          </v:shape>
          <o:OLEObject Type="Embed" ProgID="Visio.Drawing.15" ShapeID="_x0000_i1025" DrawAspect="Content" ObjectID="_1686052472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0288" behindDoc="0" locked="0" layoutInCell="1" allowOverlap="1" wp14:anchorId="16F7E76C" wp14:editId="57328F9C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017652CE" wp14:editId="5BC3929F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bg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24F2AC75" w:rsidR="00C558F3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CCEBDD4" w14:textId="1E17298D" w:rsidR="00D71AEF" w:rsidRDefault="00D71AEF" w:rsidP="00D71AE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9A1B713" w14:textId="3F76B1B5" w:rsidR="00D71AEF" w:rsidRDefault="00D71AEF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 class A amplifiers output signal is just an amplified replica of the input signal. Therefore, both the positive and negative half cycles of the input signal 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must be amplified </w:t>
      </w:r>
      <w:r w:rsid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in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 the same </w:t>
      </w:r>
      <w:r w:rsidR="00981A07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factor</w:t>
      </w: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Below values were </w:t>
      </w:r>
      <w:r w:rsidR="00195D11">
        <w:rPr>
          <w:rFonts w:ascii="Times New Roman" w:hAnsi="Times New Roman" w:cs="Times New Roman"/>
          <w:i/>
          <w:iCs/>
          <w:sz w:val="24"/>
          <w:szCs w:val="24"/>
          <w:lang w:val="en-US"/>
        </w:rPr>
        <w:t>chosen according to that.</w:t>
      </w:r>
    </w:p>
    <w:p w14:paraId="061637B3" w14:textId="54D1802A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D273A42" w14:textId="4E4369B6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14 mV</w:t>
      </w:r>
    </w:p>
    <w:p w14:paraId="34F2A02A" w14:textId="5F83F42F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300 mV</w:t>
      </w:r>
    </w:p>
    <w:p w14:paraId="042EA972" w14:textId="7E9AA225" w:rsid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5FB255" w14:textId="1214C6B8" w:rsidR="00C70EE6" w:rsidRP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Values were estimated using the following plot. Observe that input signal is amplified in the same factor </w:t>
      </w:r>
      <w:r w:rsidR="00981A07">
        <w:rPr>
          <w:rFonts w:ascii="Times New Roman" w:hAnsi="Times New Roman" w:cs="Times New Roman"/>
          <w:sz w:val="24"/>
          <w:szCs w:val="24"/>
          <w:lang w:val="en-US"/>
        </w:rPr>
        <w:t>when the input signal’s amplitude is near 14 mV.</w:t>
      </w:r>
      <w:r w:rsidR="00022F30">
        <w:rPr>
          <w:rFonts w:ascii="Times New Roman" w:hAnsi="Times New Roman" w:cs="Times New Roman"/>
          <w:sz w:val="24"/>
          <w:szCs w:val="24"/>
          <w:lang w:val="en-US"/>
        </w:rPr>
        <w:t xml:space="preserve"> The corresponding output signal has an amplitude of 300 mV in both the positive and negative half cycles of the input signal.</w:t>
      </w:r>
    </w:p>
    <w:p w14:paraId="556A68AF" w14:textId="3F71DB83" w:rsidR="00025AA6" w:rsidRPr="00C70EE6" w:rsidRDefault="00C70EE6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anchor distT="0" distB="0" distL="114300" distR="114300" simplePos="0" relativeHeight="251661312" behindDoc="0" locked="0" layoutInCell="1" allowOverlap="1" wp14:anchorId="2B4A513C" wp14:editId="21D22BF3">
            <wp:simplePos x="0" y="0"/>
            <wp:positionH relativeFrom="margin">
              <wp:align>center</wp:align>
            </wp:positionH>
            <wp:positionV relativeFrom="paragraph">
              <wp:posOffset>462</wp:posOffset>
            </wp:positionV>
            <wp:extent cx="6100445" cy="2814320"/>
            <wp:effectExtent l="0" t="0" r="0" b="5080"/>
            <wp:wrapSquare wrapText="bothSides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15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00445" cy="2814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423DE5" w14:textId="5445DC46" w:rsidR="00181C18" w:rsidRPr="00181C18" w:rsidRDefault="00181C18" w:rsidP="00181C1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3360" behindDoc="0" locked="0" layoutInCell="1" allowOverlap="1" wp14:anchorId="3AE7FDF6" wp14:editId="0982591B">
            <wp:simplePos x="0" y="0"/>
            <wp:positionH relativeFrom="margin">
              <wp:align>center</wp:align>
            </wp:positionH>
            <wp:positionV relativeFrom="paragraph">
              <wp:posOffset>3289588</wp:posOffset>
            </wp:positionV>
            <wp:extent cx="6182360" cy="2844800"/>
            <wp:effectExtent l="0" t="0" r="8890" b="0"/>
            <wp:wrapSquare wrapText="bothSides"/>
            <wp:docPr id="7" name="Picture 7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Chart, line chart&#10;&#10;Description automatically generated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236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2336" behindDoc="0" locked="0" layoutInCell="1" allowOverlap="1" wp14:anchorId="2E9531FE" wp14:editId="68A12584">
            <wp:simplePos x="0" y="0"/>
            <wp:positionH relativeFrom="margin">
              <wp:align>center</wp:align>
            </wp:positionH>
            <wp:positionV relativeFrom="paragraph">
              <wp:posOffset>260985</wp:posOffset>
            </wp:positionV>
            <wp:extent cx="6188710" cy="2868295"/>
            <wp:effectExtent l="0" t="0" r="2540" b="8255"/>
            <wp:wrapSquare wrapText="bothSides"/>
            <wp:docPr id="6" name="Picture 6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Chart, line chart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12029"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</w:t>
      </w:r>
    </w:p>
    <w:p w14:paraId="6FAFCBD9" w14:textId="4BF94242" w:rsidR="00025AA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level.</w:t>
      </w:r>
    </w:p>
    <w:p w14:paraId="346FC17B" w14:textId="77777777" w:rsidR="006C7C13" w:rsidRDefault="006C7C13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1DBEF95" w14:textId="23495F41" w:rsidR="006C7C13" w:rsidRPr="006C7C13" w:rsidRDefault="006C7C13" w:rsidP="006C7C13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AC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Power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at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he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load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out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Total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Input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Power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otal</m:t>
                      </m:r>
                    </m:sub>
                  </m:sSub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Cs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num>
            <m:den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iCs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tota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iCs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7CE815A0" w14:textId="26F6479D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  <m:r>
            <m:rPr>
              <m:sty m:val="p"/>
            </m:rP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÷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e>
          </m:d>
        </m:oMath>
      </m:oMathPara>
    </w:p>
    <w:p w14:paraId="512613BF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6C59EE7" w14:textId="77777777" w:rsidR="006C7C13" w:rsidRPr="006C7C13" w:rsidRDefault="006C7C13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3</m:t>
                          </m:r>
                        </m:sub>
                      </m:sSub>
                    </m:sub>
                  </m:sSub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37DE74AB" w14:textId="00005735" w:rsidR="00904080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300</m:t>
                      </m:r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0.00238228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81E3910" w14:textId="77777777" w:rsidR="006C7C13" w:rsidRPr="006C7C13" w:rsidRDefault="006C7C13" w:rsidP="006C7C13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</w:p>
    <w:p w14:paraId="0A0E1BA1" w14:textId="5674AF7B" w:rsidR="00904080" w:rsidRDefault="00904080" w:rsidP="00904080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In this expression </w:t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I</m:t>
            </m:r>
          </m:e>
          <m:sub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R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en-US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 xml:space="preserve"> ≈0  </m:t>
        </m:r>
      </m:oMath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 xml:space="preserve">and therefore it </w:t>
      </w:r>
      <w:r>
        <w:rPr>
          <w:rFonts w:ascii="Times New Roman" w:eastAsiaTheme="minorEastAsia" w:hAnsi="Times New Roman" w:cs="Times New Roman"/>
          <w:sz w:val="24"/>
          <w:szCs w:val="24"/>
          <w:lang w:val="en-US"/>
        </w:rPr>
        <w:t>can be neglected</w:t>
      </w:r>
      <w:r w:rsidR="00C66B24">
        <w:rPr>
          <w:rFonts w:ascii="Times New Roman" w:eastAsiaTheme="minorEastAsia" w:hAnsi="Times New Roman" w:cs="Times New Roman"/>
          <w:sz w:val="24"/>
          <w:szCs w:val="24"/>
          <w:lang w:val="en-US"/>
        </w:rPr>
        <w:t>.</w:t>
      </w:r>
    </w:p>
    <w:p w14:paraId="614EFD00" w14:textId="2A7FE61E" w:rsidR="00C66B24" w:rsidRPr="00C66B24" w:rsidRDefault="006C7C13" w:rsidP="00C66B24">
      <w:pPr>
        <w:pStyle w:val="ListParagraph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  <m:oMathPara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1.311768558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4</m:t>
              </m:r>
            </m:sup>
          </m:sSup>
        </m:oMath>
      </m:oMathPara>
    </w:p>
    <w:p w14:paraId="1A88F0A6" w14:textId="2E4CD772" w:rsidR="00CA3CD3" w:rsidRPr="00C66B24" w:rsidRDefault="00CA3CD3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9DBB719" w14:textId="77777777" w:rsidR="00CA3CD3" w:rsidRPr="00CA3CD3" w:rsidRDefault="00CA3CD3" w:rsidP="00CA3CD3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0F6EE184" w14:textId="36CB5BEC" w:rsidR="00C66B24" w:rsidRDefault="00456498" w:rsidP="00C66B24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3292405B" w14:textId="77777777" w:rsid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6DF8A43" w14:textId="08470922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When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in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>(max)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7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V, then Vout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 (max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) 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15</w:t>
      </w:r>
      <w:r w:rsidRPr="00C66B24">
        <w:rPr>
          <w:rFonts w:ascii="Times New Roman" w:hAnsi="Times New Roman" w:cs="Times New Roman"/>
          <w:sz w:val="24"/>
          <w:szCs w:val="24"/>
          <w:lang w:val="en-US"/>
        </w:rPr>
        <w:t>0 mV</w:t>
      </w:r>
    </w:p>
    <w:p w14:paraId="3956175F" w14:textId="77777777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1AD6663E" w14:textId="77777777" w:rsidR="00C66B24" w:rsidRPr="00C66B24" w:rsidRDefault="00C66B24" w:rsidP="00C66B24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EF97220" w14:textId="2024D728" w:rsidR="00C66B24" w:rsidRDefault="00456498" w:rsidP="00C66B2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405EDC11" w14:textId="122D5D68" w:rsid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2B0E7F5" w14:textId="2F8A4629" w:rsidR="00C66B24" w:rsidRPr="006C7C13" w:rsidRDefault="00E6336E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  <w:lang w:val="en-US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150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4"/>
                          <w:szCs w:val="24"/>
                          <w:lang w:val="en-US"/>
                        </w:rPr>
                        <m:t>mV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num>
            <m:den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2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k</m:t>
              </m:r>
              <m:r>
                <m:rPr>
                  <m:sty m:val="p"/>
                </m:r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Ω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×12V</m:t>
              </m:r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.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3.01458e-005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+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  <w:lang w:val="en-US"/>
                    </w:rPr>
                    <m:t>0.00238228</m:t>
                  </m:r>
                  <m:ctrlPr>
                    <w:rPr>
                      <w:rFonts w:ascii="Cambria Math" w:eastAsiaTheme="minorEastAsia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e>
              </m:d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den>
          </m:f>
        </m:oMath>
      </m:oMathPara>
    </w:p>
    <w:p w14:paraId="2C921DD4" w14:textId="77777777" w:rsidR="00C66B24" w:rsidRPr="00C66B24" w:rsidRDefault="00C66B24" w:rsidP="00C66B24">
      <w:pPr>
        <w:pStyle w:val="ListParagraph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60EF4F2A" w14:textId="07ABE338" w:rsidR="00E6336E" w:rsidRPr="006C7C13" w:rsidRDefault="006C7C13" w:rsidP="006C7C13">
      <w:pPr>
        <w:pStyle w:val="ListParagraph"/>
        <w:jc w:val="center"/>
        <w:rPr>
          <w:rFonts w:ascii="Times New Roman" w:eastAsiaTheme="minorEastAsia" w:hAnsi="Times New Roman" w:cs="Times New Roman"/>
          <w:iCs/>
          <w:sz w:val="24"/>
          <w:szCs w:val="24"/>
          <w:lang w:val="en-US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∴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η</m:t>
              </m:r>
              <m:ctrlP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</m:ctrlPr>
            </m:e>
            <m:sub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overall</m:t>
              </m:r>
            </m:sub>
          </m:sSub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 xml:space="preserve"> 0.3279421395</m:t>
          </m:r>
          <m:r>
            <w:rPr>
              <w:rFonts w:ascii="Cambria Math" w:eastAsiaTheme="minorEastAsia" w:hAnsi="Cambria Math" w:cs="Times New Roman"/>
              <w:sz w:val="24"/>
              <w:szCs w:val="24"/>
              <w:lang w:val="en-US"/>
            </w:rPr>
            <m:t>×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sz w:val="24"/>
                  <w:szCs w:val="24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10</m:t>
              </m:r>
            </m:e>
            <m:sup>
              <m:r>
                <w:rPr>
                  <w:rFonts w:ascii="Cambria Math" w:eastAsiaTheme="minorEastAsia" w:hAnsi="Cambria Math" w:cs="Times New Roman"/>
                  <w:sz w:val="24"/>
                  <w:szCs w:val="24"/>
                  <w:lang w:val="en-US"/>
                </w:rPr>
                <m:t>-4</m:t>
              </m:r>
            </m:sup>
          </m:sSup>
        </m:oMath>
      </m:oMathPara>
    </w:p>
    <w:p w14:paraId="71652177" w14:textId="57BCEB94" w:rsidR="00C66B24" w:rsidRPr="00C66B24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782FFFB" w14:textId="77777777" w:rsidR="00C66B24" w:rsidRPr="00F8655A" w:rsidRDefault="00C66B24" w:rsidP="00C66B24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24130FB1" w14:textId="1144FF9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3D666531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complementary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77777777" w:rsidR="00471DF0" w:rsidRPr="00F8655A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Increase the input voltage to the clipping limit &amp; measure the maximum input and output 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alues</w:t>
      </w:r>
      <w:proofErr w:type="gramEnd"/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14E1DDFC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33492B49" w14:textId="380DC92A" w:rsidR="000F3A35" w:rsidRPr="00F8655A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…..</w:t>
      </w:r>
      <w:proofErr w:type="gramEnd"/>
    </w:p>
    <w:p w14:paraId="646AD3F2" w14:textId="126417D3" w:rsidR="003210D9" w:rsidRPr="00B5063F" w:rsidRDefault="000F3A35" w:rsidP="00B5063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alculate the efficiency of the </w:t>
      </w:r>
      <w:r w:rsidR="00D71AEF" w:rsidRPr="00F8655A">
        <w:rPr>
          <w:rFonts w:ascii="Times New Roman" w:hAnsi="Times New Roman" w:cs="Times New Roman"/>
          <w:sz w:val="24"/>
          <w:szCs w:val="24"/>
          <w:lang w:val="en-US"/>
        </w:rPr>
        <w:t>amplifier.</w:t>
      </w: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70FFC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F1091F0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9BB8392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B35AA5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A94748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92058BD" w14:textId="77777777" w:rsidR="0092793D" w:rsidRPr="00F8655A" w:rsidRDefault="0092793D" w:rsidP="008E7B4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8F944B9" w14:textId="77777777" w:rsidR="00471DF0" w:rsidRDefault="00471DF0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0D46961" w14:textId="6F780295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A07F0F5" w14:textId="4DB3D752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7584959" w14:textId="610285AA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8CEBCA6" w14:textId="77777777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495B237" w14:textId="77777777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476ED7B1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173DA94B" w14:textId="0FCEBC91" w:rsidR="004F6D27" w:rsidRPr="00F8655A" w:rsidRDefault="006F7A64" w:rsidP="004F6D27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6CD14320" wp14:editId="1A2B725B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77777777" w:rsidR="004F6D27" w:rsidRPr="00F8655A" w:rsidRDefault="004F6D2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6F6D363E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.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414B059" w14:textId="77777777" w:rsidR="00E70678" w:rsidRPr="00F8655A" w:rsidRDefault="00E70678" w:rsidP="004F6D27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77777777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= ………………………...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BCF999B" w14:textId="402D9446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1757EE43" w14:textId="77777777" w:rsidR="004F6D27" w:rsidRPr="003753B4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  <w:r w:rsidR="003753B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</w:p>
    <w:p w14:paraId="235C3158" w14:textId="77777777" w:rsidR="004F6D27" w:rsidRPr="00F8655A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………………………………..</w:t>
      </w:r>
    </w:p>
    <w:sectPr w:rsidR="004F6D27" w:rsidRPr="00F8655A" w:rsidSect="00181C18">
      <w:headerReference w:type="default" r:id="rId21"/>
      <w:footerReference w:type="default" r:id="rId22"/>
      <w:pgSz w:w="11906" w:h="16838" w:code="9"/>
      <w:pgMar w:top="720" w:right="720" w:bottom="720" w:left="72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04A68E" w14:textId="77777777" w:rsidR="004378F8" w:rsidRDefault="004378F8" w:rsidP="00CD5827">
      <w:pPr>
        <w:spacing w:after="0" w:line="240" w:lineRule="auto"/>
      </w:pPr>
      <w:r>
        <w:separator/>
      </w:r>
    </w:p>
  </w:endnote>
  <w:endnote w:type="continuationSeparator" w:id="0">
    <w:p w14:paraId="2750B750" w14:textId="77777777" w:rsidR="004378F8" w:rsidRDefault="004378F8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4A5F5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44A1AB" w14:textId="77777777" w:rsidR="004378F8" w:rsidRDefault="004378F8" w:rsidP="00CD5827">
      <w:pPr>
        <w:spacing w:after="0" w:line="240" w:lineRule="auto"/>
      </w:pPr>
      <w:r>
        <w:separator/>
      </w:r>
    </w:p>
  </w:footnote>
  <w:footnote w:type="continuationSeparator" w:id="0">
    <w:p w14:paraId="4B0744E8" w14:textId="77777777" w:rsidR="004378F8" w:rsidRDefault="004378F8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5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A1"/>
    <w:rsid w:val="00022F30"/>
    <w:rsid w:val="00025AA6"/>
    <w:rsid w:val="00046DDE"/>
    <w:rsid w:val="00055241"/>
    <w:rsid w:val="00093DE8"/>
    <w:rsid w:val="000C5A63"/>
    <w:rsid w:val="000F3A35"/>
    <w:rsid w:val="000F7E70"/>
    <w:rsid w:val="00176CA1"/>
    <w:rsid w:val="00181C18"/>
    <w:rsid w:val="00195D11"/>
    <w:rsid w:val="00197FCE"/>
    <w:rsid w:val="001A139F"/>
    <w:rsid w:val="002137AB"/>
    <w:rsid w:val="00227723"/>
    <w:rsid w:val="00230B67"/>
    <w:rsid w:val="00267553"/>
    <w:rsid w:val="00290B01"/>
    <w:rsid w:val="00294949"/>
    <w:rsid w:val="002A11BE"/>
    <w:rsid w:val="002A507F"/>
    <w:rsid w:val="002B3E8C"/>
    <w:rsid w:val="0030221C"/>
    <w:rsid w:val="003210D9"/>
    <w:rsid w:val="00357824"/>
    <w:rsid w:val="003753B4"/>
    <w:rsid w:val="00387832"/>
    <w:rsid w:val="00393DE2"/>
    <w:rsid w:val="003C7654"/>
    <w:rsid w:val="003D1F3F"/>
    <w:rsid w:val="00421BB4"/>
    <w:rsid w:val="004342D7"/>
    <w:rsid w:val="00435309"/>
    <w:rsid w:val="004378F8"/>
    <w:rsid w:val="00456498"/>
    <w:rsid w:val="00471DF0"/>
    <w:rsid w:val="004A5F53"/>
    <w:rsid w:val="004F68D7"/>
    <w:rsid w:val="004F6D27"/>
    <w:rsid w:val="0051291D"/>
    <w:rsid w:val="00517925"/>
    <w:rsid w:val="0054268C"/>
    <w:rsid w:val="00542B76"/>
    <w:rsid w:val="005701E1"/>
    <w:rsid w:val="00576365"/>
    <w:rsid w:val="00592FA1"/>
    <w:rsid w:val="00593B87"/>
    <w:rsid w:val="005D085A"/>
    <w:rsid w:val="005F1FBE"/>
    <w:rsid w:val="00664A9F"/>
    <w:rsid w:val="006968AD"/>
    <w:rsid w:val="006A0B6E"/>
    <w:rsid w:val="006A5C59"/>
    <w:rsid w:val="006B70BA"/>
    <w:rsid w:val="006C7C13"/>
    <w:rsid w:val="006E53DA"/>
    <w:rsid w:val="006F7A64"/>
    <w:rsid w:val="00713222"/>
    <w:rsid w:val="00754B45"/>
    <w:rsid w:val="00786FA7"/>
    <w:rsid w:val="007A2D98"/>
    <w:rsid w:val="007B0B8B"/>
    <w:rsid w:val="007B435B"/>
    <w:rsid w:val="007C7401"/>
    <w:rsid w:val="007D0723"/>
    <w:rsid w:val="00812029"/>
    <w:rsid w:val="008361E8"/>
    <w:rsid w:val="008430F6"/>
    <w:rsid w:val="00847156"/>
    <w:rsid w:val="008C1A5C"/>
    <w:rsid w:val="008E7B44"/>
    <w:rsid w:val="00904080"/>
    <w:rsid w:val="00924227"/>
    <w:rsid w:val="0092793D"/>
    <w:rsid w:val="009640D5"/>
    <w:rsid w:val="00971316"/>
    <w:rsid w:val="0097709A"/>
    <w:rsid w:val="00981A07"/>
    <w:rsid w:val="009A0A02"/>
    <w:rsid w:val="009B1A0B"/>
    <w:rsid w:val="009D6B85"/>
    <w:rsid w:val="009F1D8C"/>
    <w:rsid w:val="00A02B18"/>
    <w:rsid w:val="00A1064D"/>
    <w:rsid w:val="00A16C68"/>
    <w:rsid w:val="00A42CDD"/>
    <w:rsid w:val="00A577AA"/>
    <w:rsid w:val="00B15852"/>
    <w:rsid w:val="00B215A1"/>
    <w:rsid w:val="00B5063F"/>
    <w:rsid w:val="00B72B1D"/>
    <w:rsid w:val="00B806FF"/>
    <w:rsid w:val="00BF52F7"/>
    <w:rsid w:val="00C438B6"/>
    <w:rsid w:val="00C558F3"/>
    <w:rsid w:val="00C66B24"/>
    <w:rsid w:val="00C70EE6"/>
    <w:rsid w:val="00C96EC1"/>
    <w:rsid w:val="00CA3CD3"/>
    <w:rsid w:val="00CB0984"/>
    <w:rsid w:val="00CD5827"/>
    <w:rsid w:val="00CE604A"/>
    <w:rsid w:val="00D503CF"/>
    <w:rsid w:val="00D71AEF"/>
    <w:rsid w:val="00DA290B"/>
    <w:rsid w:val="00DA36DF"/>
    <w:rsid w:val="00DB3545"/>
    <w:rsid w:val="00E01A68"/>
    <w:rsid w:val="00E232A2"/>
    <w:rsid w:val="00E25192"/>
    <w:rsid w:val="00E27E6D"/>
    <w:rsid w:val="00E346FD"/>
    <w:rsid w:val="00E6336E"/>
    <w:rsid w:val="00E65520"/>
    <w:rsid w:val="00E70678"/>
    <w:rsid w:val="00EB08C6"/>
    <w:rsid w:val="00ED3AA5"/>
    <w:rsid w:val="00EE30D6"/>
    <w:rsid w:val="00EF5F26"/>
    <w:rsid w:val="00F10A97"/>
    <w:rsid w:val="00F634F1"/>
    <w:rsid w:val="00F636F9"/>
    <w:rsid w:val="00F8655A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7E449E2-8A16-453B-B913-85383F714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  <w:style w:type="character" w:styleId="PlaceholderText">
    <w:name w:val="Placeholder Text"/>
    <w:basedOn w:val="DefaultParagraphFont"/>
    <w:uiPriority w:val="99"/>
    <w:semiHidden/>
    <w:rsid w:val="00D503C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microsoft.com/office/2007/relationships/hdphoto" Target="media/hdphoto3.wdp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D0D973-53D0-41FF-833A-114034FBD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2</TotalTime>
  <Pages>7</Pages>
  <Words>753</Words>
  <Characters>4298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48</cp:revision>
  <cp:lastPrinted>2015-12-03T05:27:00Z</cp:lastPrinted>
  <dcterms:created xsi:type="dcterms:W3CDTF">2021-05-22T12:47:00Z</dcterms:created>
  <dcterms:modified xsi:type="dcterms:W3CDTF">2021-06-24T09:38:00Z</dcterms:modified>
</cp:coreProperties>
</file>